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747D" w:rsidRPr="001704DC" w:rsidRDefault="00570AF4" w:rsidP="00570AF4">
      <w:pPr>
        <w:jc w:val="center"/>
        <w:rPr>
          <w:b/>
          <w:i/>
          <w:u w:val="single"/>
        </w:rPr>
      </w:pPr>
      <w:r w:rsidRPr="001704DC">
        <w:rPr>
          <w:b/>
          <w:i/>
          <w:u w:val="single"/>
        </w:rPr>
        <w:t>Panel de sensores</w:t>
      </w:r>
    </w:p>
    <w:p w:rsidR="00570AF4" w:rsidRPr="001704DC" w:rsidRDefault="00570AF4" w:rsidP="00570AF4">
      <w:pPr>
        <w:rPr>
          <w:b/>
          <w:i/>
          <w:u w:val="single"/>
        </w:rPr>
      </w:pPr>
      <w:r w:rsidRPr="001704DC">
        <w:rPr>
          <w:b/>
          <w:i/>
          <w:u w:val="single"/>
        </w:rPr>
        <w:t>Introducción:</w:t>
      </w:r>
    </w:p>
    <w:p w:rsidR="00570AF4" w:rsidRPr="001704DC" w:rsidRDefault="005455FF" w:rsidP="00570AF4">
      <w:r>
        <w:t xml:space="preserve">El siguiente documento explica el desarrollo de un panel de sensores interactivo, con la intención de que personas sin conocimientos de electrónica ni </w:t>
      </w:r>
      <w:proofErr w:type="spellStart"/>
      <w:r>
        <w:t>microcontroladores</w:t>
      </w:r>
      <w:proofErr w:type="spellEnd"/>
      <w:r>
        <w:t xml:space="preserve">, puedan conocer conceptos básicos de </w:t>
      </w:r>
      <w:r w:rsidR="00992D1D">
        <w:t>robótica</w:t>
      </w:r>
      <w:r>
        <w:t xml:space="preserve"> y electrónica.</w:t>
      </w:r>
    </w:p>
    <w:p w:rsidR="00570AF4" w:rsidRPr="001704DC" w:rsidRDefault="00570AF4" w:rsidP="00570AF4">
      <w:pPr>
        <w:rPr>
          <w:b/>
          <w:i/>
          <w:u w:val="single"/>
        </w:rPr>
      </w:pPr>
      <w:r w:rsidRPr="001704DC">
        <w:rPr>
          <w:b/>
          <w:i/>
          <w:u w:val="single"/>
        </w:rPr>
        <w:t>Objetivo:</w:t>
      </w:r>
    </w:p>
    <w:p w:rsidR="005455FF" w:rsidRDefault="005455FF" w:rsidP="00570AF4">
      <w:r>
        <w:t xml:space="preserve">Desarrollar un panel de sensores comandados por un </w:t>
      </w:r>
      <w:proofErr w:type="spellStart"/>
      <w:r>
        <w:t>arduino</w:t>
      </w:r>
      <w:proofErr w:type="spellEnd"/>
      <w:r>
        <w:t xml:space="preserve"> MEGA y presentados en un panel de </w:t>
      </w:r>
      <w:proofErr w:type="spellStart"/>
      <w:r>
        <w:t>mdf</w:t>
      </w:r>
      <w:proofErr w:type="spellEnd"/>
      <w:r>
        <w:t>, el cual presente descripciones de los elementos que lo integran.</w:t>
      </w:r>
    </w:p>
    <w:p w:rsidR="005455FF" w:rsidRPr="005455FF" w:rsidRDefault="005455FF" w:rsidP="00570AF4"/>
    <w:p w:rsidR="00F83611" w:rsidRPr="001704DC" w:rsidRDefault="00F83611" w:rsidP="00570AF4">
      <w:pPr>
        <w:rPr>
          <w:b/>
          <w:i/>
          <w:u w:val="single"/>
        </w:rPr>
      </w:pPr>
      <w:r w:rsidRPr="001704DC">
        <w:rPr>
          <w:b/>
          <w:i/>
          <w:u w:val="single"/>
        </w:rPr>
        <w:t>Principio de funcionamiento:</w:t>
      </w:r>
    </w:p>
    <w:p w:rsidR="00F83611" w:rsidRDefault="005455FF" w:rsidP="00570AF4">
      <w:r>
        <w:t xml:space="preserve">El </w:t>
      </w:r>
      <w:r w:rsidR="00992D1D">
        <w:t>funcionamiento del desarrollo se divide en dos partes: un funcionamiento interno y uno externo:</w:t>
      </w:r>
    </w:p>
    <w:p w:rsidR="00992D1D" w:rsidRDefault="00992D1D" w:rsidP="00570AF4">
      <w:r>
        <w:t xml:space="preserve">El funcionamiento interno se basa en un </w:t>
      </w:r>
      <w:proofErr w:type="spellStart"/>
      <w:r>
        <w:t>arduino</w:t>
      </w:r>
      <w:proofErr w:type="spellEnd"/>
      <w:r>
        <w:t xml:space="preserve"> MEGA como parte principal del circuito, al cual se le conecta lo siguiente:</w:t>
      </w:r>
    </w:p>
    <w:p w:rsidR="00992D1D" w:rsidRDefault="00992D1D" w:rsidP="00570AF4">
      <w:r>
        <w:t xml:space="preserve">- 1 </w:t>
      </w:r>
      <w:proofErr w:type="spellStart"/>
      <w:r>
        <w:t>boton</w:t>
      </w:r>
      <w:proofErr w:type="spellEnd"/>
      <w:r>
        <w:t xml:space="preserve"> NA de entrada</w:t>
      </w:r>
    </w:p>
    <w:p w:rsidR="00992D1D" w:rsidRDefault="00992D1D" w:rsidP="00570AF4">
      <w:r>
        <w:t xml:space="preserve">- 1 </w:t>
      </w:r>
      <w:proofErr w:type="spellStart"/>
      <w:r>
        <w:t>boton</w:t>
      </w:r>
      <w:proofErr w:type="spellEnd"/>
      <w:r>
        <w:t xml:space="preserve"> NA de salida</w:t>
      </w:r>
    </w:p>
    <w:p w:rsidR="00992D1D" w:rsidRDefault="00992D1D" w:rsidP="00570AF4">
      <w:r>
        <w:t>- 2 botones NA como pulsadores + y –</w:t>
      </w:r>
    </w:p>
    <w:p w:rsidR="00992D1D" w:rsidRDefault="00992D1D" w:rsidP="00570AF4">
      <w:r>
        <w:t xml:space="preserve">- 8 </w:t>
      </w:r>
      <w:proofErr w:type="spellStart"/>
      <w:r>
        <w:t>modulos</w:t>
      </w:r>
      <w:proofErr w:type="spellEnd"/>
      <w:r>
        <w:t xml:space="preserve"> IRF para controlar cargas de 12V</w:t>
      </w:r>
    </w:p>
    <w:p w:rsidR="00992D1D" w:rsidRDefault="00992D1D" w:rsidP="00570AF4">
      <w:r>
        <w:t xml:space="preserve">- 1 sensor </w:t>
      </w:r>
      <w:proofErr w:type="spellStart"/>
      <w:r>
        <w:t>fotoresistor</w:t>
      </w:r>
      <w:proofErr w:type="spellEnd"/>
      <w:r>
        <w:t xml:space="preserve"> LDR</w:t>
      </w:r>
    </w:p>
    <w:p w:rsidR="00992D1D" w:rsidRDefault="00992D1D" w:rsidP="00570AF4">
      <w:r>
        <w:t>- 1 modulo ultrasonido HC SR04</w:t>
      </w:r>
    </w:p>
    <w:p w:rsidR="00992D1D" w:rsidRDefault="00992D1D" w:rsidP="00570AF4">
      <w:r>
        <w:t xml:space="preserve">- 1 </w:t>
      </w:r>
      <w:proofErr w:type="spellStart"/>
      <w:r>
        <w:t>potenciometro</w:t>
      </w:r>
      <w:proofErr w:type="spellEnd"/>
      <w:r>
        <w:t xml:space="preserve"> de 10K</w:t>
      </w:r>
    </w:p>
    <w:p w:rsidR="00992D1D" w:rsidRDefault="00992D1D" w:rsidP="00570AF4">
      <w:r>
        <w:t xml:space="preserve">- 1 </w:t>
      </w:r>
      <w:proofErr w:type="spellStart"/>
      <w:r>
        <w:t>buzzer</w:t>
      </w:r>
      <w:proofErr w:type="spellEnd"/>
      <w:r>
        <w:t xml:space="preserve"> de 5V</w:t>
      </w:r>
    </w:p>
    <w:p w:rsidR="00992D1D" w:rsidRDefault="00992D1D" w:rsidP="00570AF4">
      <w:r>
        <w:t xml:space="preserve">- 1 </w:t>
      </w:r>
      <w:proofErr w:type="spellStart"/>
      <w:r>
        <w:t>display</w:t>
      </w:r>
      <w:proofErr w:type="spellEnd"/>
      <w:r>
        <w:t xml:space="preserve"> LCD 16x2</w:t>
      </w:r>
    </w:p>
    <w:p w:rsidR="00992D1D" w:rsidRDefault="00992D1D" w:rsidP="00570AF4">
      <w:r>
        <w:t>- 1 LED 10mm</w:t>
      </w:r>
    </w:p>
    <w:p w:rsidR="00992D1D" w:rsidRDefault="00992D1D" w:rsidP="00570AF4">
      <w:r>
        <w:t>- 1 servomotor de 5V</w:t>
      </w:r>
    </w:p>
    <w:p w:rsidR="00992D1D" w:rsidRPr="005455FF" w:rsidRDefault="00992D1D" w:rsidP="00570AF4">
      <w:r>
        <w:t>Mediante el botón de entrada y el de salida, se selecciona la entrada y salida que desee el usuario. Luego, el usuario interactúa con el sensor de entrada y observa cómo responde la salida que seleccionó anteriormente.</w:t>
      </w:r>
    </w:p>
    <w:p w:rsidR="00947F66" w:rsidRDefault="00947F66" w:rsidP="00570AF4">
      <w:pPr>
        <w:rPr>
          <w:b/>
          <w:i/>
          <w:u w:val="single"/>
        </w:rPr>
      </w:pPr>
    </w:p>
    <w:p w:rsidR="00947F66" w:rsidRDefault="00947F66" w:rsidP="00570AF4">
      <w:pPr>
        <w:rPr>
          <w:b/>
          <w:i/>
          <w:u w:val="single"/>
        </w:rPr>
      </w:pPr>
    </w:p>
    <w:p w:rsidR="00947F66" w:rsidRDefault="00947F66" w:rsidP="00570AF4">
      <w:pPr>
        <w:rPr>
          <w:b/>
          <w:i/>
          <w:u w:val="single"/>
        </w:rPr>
      </w:pPr>
    </w:p>
    <w:p w:rsidR="00570AF4" w:rsidRPr="001704DC" w:rsidRDefault="00570AF4" w:rsidP="00570AF4">
      <w:pPr>
        <w:rPr>
          <w:b/>
          <w:i/>
          <w:u w:val="single"/>
        </w:rPr>
      </w:pPr>
      <w:r w:rsidRPr="001704DC">
        <w:rPr>
          <w:b/>
          <w:i/>
          <w:u w:val="single"/>
        </w:rPr>
        <w:lastRenderedPageBreak/>
        <w:t>Circuito eléctrico:</w:t>
      </w:r>
    </w:p>
    <w:p w:rsidR="00992D1D" w:rsidRDefault="00947F66" w:rsidP="00570AF4">
      <w:pPr>
        <w:rPr>
          <w:b/>
          <w:i/>
          <w:u w:val="single"/>
        </w:rPr>
      </w:pPr>
      <w:r>
        <w:object w:dxaOrig="11760" w:dyaOrig="9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63pt" o:ole="">
            <v:imagedata r:id="rId4" o:title=""/>
          </v:shape>
          <o:OLEObject Type="Embed" ProgID="Visio.Drawing.15" ShapeID="_x0000_i1025" DrawAspect="Content" ObjectID="_1633271349" r:id="rId5"/>
        </w:object>
      </w:r>
    </w:p>
    <w:p w:rsidR="00570AF4" w:rsidRDefault="00570AF4" w:rsidP="00570AF4">
      <w:pPr>
        <w:rPr>
          <w:b/>
          <w:i/>
          <w:u w:val="single"/>
        </w:rPr>
      </w:pPr>
      <w:r w:rsidRPr="001704DC">
        <w:rPr>
          <w:b/>
          <w:i/>
          <w:u w:val="single"/>
        </w:rPr>
        <w:t>Listado de materiales:</w:t>
      </w:r>
    </w:p>
    <w:p w:rsidR="00992D1D" w:rsidRDefault="00992D1D" w:rsidP="00992D1D">
      <w:r>
        <w:t>- 4 botón NA</w:t>
      </w:r>
      <w:bookmarkStart w:id="0" w:name="_GoBack"/>
      <w:bookmarkEnd w:id="0"/>
    </w:p>
    <w:p w:rsidR="00992D1D" w:rsidRDefault="00992D1D" w:rsidP="00992D1D">
      <w:r>
        <w:t>- 8 módulos IRF para controlar cargas de 12V</w:t>
      </w:r>
    </w:p>
    <w:p w:rsidR="00992D1D" w:rsidRDefault="00992D1D" w:rsidP="00992D1D">
      <w:r>
        <w:t xml:space="preserve">- 1 sensor </w:t>
      </w:r>
      <w:proofErr w:type="spellStart"/>
      <w:r>
        <w:t>fotoresistor</w:t>
      </w:r>
      <w:proofErr w:type="spellEnd"/>
      <w:r>
        <w:t xml:space="preserve"> LDR</w:t>
      </w:r>
    </w:p>
    <w:p w:rsidR="00992D1D" w:rsidRDefault="00992D1D" w:rsidP="00992D1D">
      <w:r>
        <w:t>- 1 modulo ultrasonido HC SR04</w:t>
      </w:r>
    </w:p>
    <w:p w:rsidR="00992D1D" w:rsidRDefault="00992D1D" w:rsidP="00992D1D">
      <w:r>
        <w:t xml:space="preserve">- 1 </w:t>
      </w:r>
      <w:proofErr w:type="spellStart"/>
      <w:r>
        <w:t>potenciometro</w:t>
      </w:r>
      <w:proofErr w:type="spellEnd"/>
      <w:r>
        <w:t xml:space="preserve"> de 10K</w:t>
      </w:r>
    </w:p>
    <w:p w:rsidR="00992D1D" w:rsidRDefault="00992D1D" w:rsidP="00992D1D">
      <w:r>
        <w:t xml:space="preserve">- 1 </w:t>
      </w:r>
      <w:proofErr w:type="spellStart"/>
      <w:r>
        <w:t>buzzer</w:t>
      </w:r>
      <w:proofErr w:type="spellEnd"/>
      <w:r>
        <w:t xml:space="preserve"> de 5V</w:t>
      </w:r>
    </w:p>
    <w:p w:rsidR="00992D1D" w:rsidRDefault="00992D1D" w:rsidP="00992D1D">
      <w:r>
        <w:t xml:space="preserve">- 1 </w:t>
      </w:r>
      <w:proofErr w:type="spellStart"/>
      <w:r>
        <w:t>display</w:t>
      </w:r>
      <w:proofErr w:type="spellEnd"/>
      <w:r>
        <w:t xml:space="preserve"> LCD 16x2</w:t>
      </w:r>
    </w:p>
    <w:p w:rsidR="00992D1D" w:rsidRDefault="00992D1D" w:rsidP="00992D1D">
      <w:r>
        <w:t>- 1 LED 10mm</w:t>
      </w:r>
    </w:p>
    <w:p w:rsidR="00992D1D" w:rsidRDefault="00992D1D" w:rsidP="00992D1D">
      <w:r>
        <w:t>- 1 servomotor de 5V</w:t>
      </w:r>
    </w:p>
    <w:p w:rsidR="00992D1D" w:rsidRDefault="00992D1D" w:rsidP="00992D1D">
      <w:r>
        <w:t xml:space="preserve">- 1 fuente </w:t>
      </w:r>
      <w:proofErr w:type="spellStart"/>
      <w:r>
        <w:t>switching</w:t>
      </w:r>
      <w:proofErr w:type="spellEnd"/>
      <w:r>
        <w:t xml:space="preserve"> 12V</w:t>
      </w:r>
    </w:p>
    <w:p w:rsidR="00992D1D" w:rsidRDefault="00992D1D" w:rsidP="00992D1D">
      <w:r>
        <w:lastRenderedPageBreak/>
        <w:t>- 8 tiras LED RGB 12V</w:t>
      </w:r>
    </w:p>
    <w:p w:rsidR="00992D1D" w:rsidRDefault="00992D1D" w:rsidP="00992D1D">
      <w:r>
        <w:t>- Cables necesarios</w:t>
      </w:r>
    </w:p>
    <w:p w:rsidR="00570AF4" w:rsidRDefault="00992D1D" w:rsidP="00570AF4">
      <w:r>
        <w:t xml:space="preserve">- 2 placas </w:t>
      </w:r>
      <w:proofErr w:type="spellStart"/>
      <w:r>
        <w:t>mdf</w:t>
      </w:r>
      <w:proofErr w:type="spellEnd"/>
      <w:r>
        <w:t xml:space="preserve"> 3mm</w:t>
      </w:r>
    </w:p>
    <w:p w:rsidR="00992D1D" w:rsidRPr="00992D1D" w:rsidRDefault="00992D1D" w:rsidP="00570AF4"/>
    <w:p w:rsidR="00570AF4" w:rsidRPr="001704DC" w:rsidRDefault="00570AF4" w:rsidP="00570AF4">
      <w:pPr>
        <w:rPr>
          <w:b/>
          <w:i/>
          <w:u w:val="single"/>
        </w:rPr>
      </w:pPr>
      <w:r w:rsidRPr="001704DC">
        <w:rPr>
          <w:b/>
          <w:i/>
          <w:u w:val="single"/>
        </w:rPr>
        <w:t>Fotos finales:</w:t>
      </w:r>
    </w:p>
    <w:p w:rsidR="001704DC" w:rsidRDefault="001704DC" w:rsidP="00570AF4">
      <w:r w:rsidRPr="001704DC">
        <w:rPr>
          <w:noProof/>
          <w:lang w:eastAsia="es-AR"/>
        </w:rPr>
        <w:drawing>
          <wp:inline distT="0" distB="0" distL="0" distR="0">
            <wp:extent cx="4793367" cy="3155950"/>
            <wp:effectExtent l="0" t="635" r="6985" b="6985"/>
            <wp:docPr id="1" name="Imagen 1" descr="C:\Users\Nicolas\Downloads\20191010_1604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icolas\Downloads\20191010_160403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4796453" cy="3157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704D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AF4"/>
    <w:rsid w:val="001704DC"/>
    <w:rsid w:val="005455FF"/>
    <w:rsid w:val="00570AF4"/>
    <w:rsid w:val="007F5B3C"/>
    <w:rsid w:val="008B747D"/>
    <w:rsid w:val="00947F66"/>
    <w:rsid w:val="00992D1D"/>
    <w:rsid w:val="00F83611"/>
    <w:rsid w:val="00FE2E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D4094C09-83B3-4833-9546-2503382BB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3</Pages>
  <Words>244</Words>
  <Characters>1343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las</dc:creator>
  <cp:keywords/>
  <dc:description/>
  <cp:lastModifiedBy>Nicolas</cp:lastModifiedBy>
  <cp:revision>4</cp:revision>
  <dcterms:created xsi:type="dcterms:W3CDTF">2019-10-21T14:58:00Z</dcterms:created>
  <dcterms:modified xsi:type="dcterms:W3CDTF">2019-10-22T20:43:00Z</dcterms:modified>
</cp:coreProperties>
</file>